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97A47" w:rsidRDefault="009B1F76">
      <w:r>
        <w:object w:dxaOrig="3631" w:dyaOrig="39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81.5pt;height:198pt" o:ole="">
            <v:imagedata r:id="rId4" o:title=""/>
          </v:shape>
          <o:OLEObject Type="Embed" ProgID="Visio.Drawing.15" ShapeID="_x0000_i1027" DrawAspect="Content" ObjectID="_1601797002" r:id="rId5"/>
        </w:object>
      </w:r>
      <w:bookmarkStart w:id="0" w:name="_GoBack"/>
      <w:bookmarkEnd w:id="0"/>
    </w:p>
    <w:sectPr w:rsidR="00697A47" w:rsidSect="005B2E64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7C87"/>
    <w:rsid w:val="005A59F5"/>
    <w:rsid w:val="005B2E64"/>
    <w:rsid w:val="009B1F76"/>
    <w:rsid w:val="00B37C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700B5A3"/>
  <w15:chartTrackingRefBased/>
  <w15:docId w15:val="{774368A8-4EC1-42BB-B900-BA055FAAE0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orth Dakota State Universit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enhua Yang</dc:creator>
  <cp:keywords/>
  <dc:description/>
  <cp:lastModifiedBy>Zhenhua Yang</cp:lastModifiedBy>
  <cp:revision>2</cp:revision>
  <dcterms:created xsi:type="dcterms:W3CDTF">2018-10-23T15:11:00Z</dcterms:created>
  <dcterms:modified xsi:type="dcterms:W3CDTF">2018-10-23T15:50:00Z</dcterms:modified>
</cp:coreProperties>
</file>